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FA059A" w14:paraId="4A555DBC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7223C" w14:textId="51CD2DFF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9274C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FA059A" w14:paraId="269A50DA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9C7F1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84FCD" w14:textId="7C7979CE" w:rsidR="007C159A" w:rsidRPr="00FA059A" w:rsidRDefault="00A45130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FA059A" w14:paraId="7A2F5563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C8BD2" w14:textId="77777777" w:rsidR="008C3C67" w:rsidRPr="00FA059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CBBDA" w14:textId="77777777" w:rsidR="002D4CC5" w:rsidRPr="00FA059A" w:rsidRDefault="002D4CC5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4EBA3D7" w14:textId="77777777" w:rsidR="008C3C67" w:rsidRPr="00FA059A" w:rsidRDefault="008C3C67" w:rsidP="008C3C67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AFFD05" w14:textId="77D2E4D3" w:rsidR="008C3C67" w:rsidRPr="00FA059A" w:rsidRDefault="008C3C67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 w:rsidRPr="00FA059A">
        <w:rPr>
          <w:rFonts w:ascii="Arial" w:eastAsia="Times New Roman" w:hAnsi="Arial" w:cs="Arial"/>
          <w:bCs/>
          <w:color w:val="404040" w:themeColor="text1" w:themeTint="BF"/>
          <w:lang w:eastAsia="es-GT"/>
        </w:rPr>
        <w:t xml:space="preserve"> </w:t>
      </w:r>
    </w:p>
    <w:tbl>
      <w:tblPr>
        <w:tblW w:w="8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96"/>
      </w:tblGrid>
      <w:tr w:rsidR="008C3C67" w:rsidRPr="00FA059A" w14:paraId="567E7680" w14:textId="77777777" w:rsidTr="00044F12">
        <w:tc>
          <w:tcPr>
            <w:tcW w:w="0" w:type="auto"/>
          </w:tcPr>
          <w:p w14:paraId="538A68CE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96" w:type="dxa"/>
          </w:tcPr>
          <w:p w14:paraId="7FE38551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FA059A" w14:paraId="665550B0" w14:textId="77777777" w:rsidTr="00044F12">
        <w:tc>
          <w:tcPr>
            <w:tcW w:w="0" w:type="auto"/>
          </w:tcPr>
          <w:p w14:paraId="4C94F2ED" w14:textId="77777777" w:rsidR="009C1CF1" w:rsidRPr="00FA059A" w:rsidRDefault="009C1CF1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396" w:type="dxa"/>
          </w:tcPr>
          <w:p w14:paraId="0938538E" w14:textId="57FD3AF7" w:rsidR="009C1CF1" w:rsidRPr="00FA059A" w:rsidRDefault="009C1CF1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MBRE DEL PROCESO</w:t>
            </w:r>
            <w:r w:rsidR="00164A3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TRÁ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1CE796B8" w14:textId="77777777" w:rsidR="00491182" w:rsidRPr="00FA059A" w:rsidRDefault="0049118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316C0F2E" w14:textId="2823941C" w:rsidR="003B6878" w:rsidRPr="00FA059A" w:rsidRDefault="00377BC5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L</w:t>
            </w:r>
            <w:r w:rsid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ICENCIA </w:t>
            </w:r>
            <w:r w:rsidR="00FC6A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 PR</w:t>
            </w:r>
            <w:r w:rsidR="00164A3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="00FC6A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RROGA </w:t>
            </w:r>
            <w:r w:rsid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E PESCA COMERCIAL DE GRAN ESCALA</w:t>
            </w:r>
          </w:p>
          <w:p w14:paraId="6F4AA4A8" w14:textId="539E9DBC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0716173B" w14:textId="7699FE04" w:rsidR="00FA059A" w:rsidRPr="00FA059A" w:rsidRDefault="00164A30" w:rsidP="00FA059A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o está</w:t>
            </w:r>
            <w:r w:rsidR="00FA059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2D2CD995" w14:textId="77777777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459AFFD4" w14:textId="35237ADA" w:rsidR="00FA059A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7B09E330" w14:textId="77777777" w:rsidTr="00044F12">
        <w:tc>
          <w:tcPr>
            <w:tcW w:w="0" w:type="auto"/>
          </w:tcPr>
          <w:p w14:paraId="7205669F" w14:textId="77777777" w:rsidR="008C3C67" w:rsidRPr="00FA059A" w:rsidRDefault="004D51DC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396" w:type="dxa"/>
          </w:tcPr>
          <w:p w14:paraId="543ED72C" w14:textId="09C6D257" w:rsidR="008C3C67" w:rsidRPr="00FA059A" w:rsidRDefault="003A3867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AGN</w:t>
            </w:r>
            <w:r w:rsidR="00164A3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STICO LEGAL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BASE LEGAL) </w:t>
            </w:r>
          </w:p>
          <w:p w14:paraId="21AFB607" w14:textId="570648DF" w:rsidR="00491182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-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Decreto 80-2002)</w:t>
            </w:r>
          </w:p>
          <w:p w14:paraId="3BBADAA6" w14:textId="6B5FABD4" w:rsidR="00E51588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-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Reglamento de la 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Acuerdo Gubernativo 223-2005)</w:t>
            </w:r>
          </w:p>
          <w:p w14:paraId="439D0D09" w14:textId="05AC3D5D" w:rsidR="009449DA" w:rsidRPr="00FA059A" w:rsidRDefault="009449D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0ADD0CC5" w14:textId="77777777" w:rsidTr="00044F12">
        <w:tc>
          <w:tcPr>
            <w:tcW w:w="571" w:type="dxa"/>
          </w:tcPr>
          <w:p w14:paraId="6F11E9F1" w14:textId="3651694C" w:rsidR="008C3C67" w:rsidRPr="00FA059A" w:rsidRDefault="00361ED5" w:rsidP="00361ED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8396" w:type="dxa"/>
          </w:tcPr>
          <w:p w14:paraId="4E18CC4F" w14:textId="7E9A74D8" w:rsidR="002D4CC5" w:rsidRPr="00FA059A" w:rsidRDefault="002D4CC5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818E97" w14:textId="006F5C5B" w:rsidR="00DF164C" w:rsidRDefault="00DF164C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FA059A" w:rsidRPr="00796705" w14:paraId="5BF405C2" w14:textId="77777777" w:rsidTr="001745EF">
              <w:tc>
                <w:tcPr>
                  <w:tcW w:w="4082" w:type="dxa"/>
                </w:tcPr>
                <w:p w14:paraId="468AF859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5C664F10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FA059A" w:rsidRPr="00796705" w14:paraId="542C5491" w14:textId="77777777" w:rsidTr="001745EF">
              <w:tc>
                <w:tcPr>
                  <w:tcW w:w="4082" w:type="dxa"/>
                </w:tcPr>
                <w:p w14:paraId="0E45DF9F" w14:textId="77777777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rmulario completo de solicitud</w:t>
                  </w:r>
                </w:p>
                <w:p w14:paraId="3B8DC15D" w14:textId="6C9E418E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483FD71D" w14:textId="77777777" w:rsidR="00FA059A" w:rsidRPr="00091662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1A3BD1F1" w14:textId="77777777" w:rsidTr="001745EF">
              <w:tc>
                <w:tcPr>
                  <w:tcW w:w="4082" w:type="dxa"/>
                </w:tcPr>
                <w:p w14:paraId="46C5612E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l Documento Personal de Identificación del solicitante o del representante legal.</w:t>
                  </w:r>
                </w:p>
                <w:p w14:paraId="43B52122" w14:textId="691ADE0C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6C4E2C1" w14:textId="646685CA" w:rsidR="00FA059A" w:rsidRPr="00091662" w:rsidRDefault="00FA059A" w:rsidP="009062D1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40B9B3DD" w14:textId="77777777" w:rsidTr="001745EF">
              <w:tc>
                <w:tcPr>
                  <w:tcW w:w="4082" w:type="dxa"/>
                </w:tcPr>
                <w:p w14:paraId="5ED6DBC9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legalizada del nombramiento del representante legal, si procede.  </w:t>
                  </w:r>
                </w:p>
                <w:p w14:paraId="07E38439" w14:textId="1168F4CD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E543D1F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6E4F90CF" w14:textId="77777777" w:rsidTr="001745EF">
              <w:tc>
                <w:tcPr>
                  <w:tcW w:w="4082" w:type="dxa"/>
                </w:tcPr>
                <w:p w14:paraId="65E71B91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escritura constitutiva de la entidad solicitante inscrita en el registro respectivo, si procede.</w:t>
                  </w:r>
                </w:p>
                <w:p w14:paraId="5CA690C5" w14:textId="3BEEA0EE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D0CC787" w14:textId="221659E6" w:rsidR="00FA059A" w:rsidRDefault="009062D1" w:rsidP="00361ED5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Copia de </w:t>
                  </w:r>
                  <w:r w:rsidR="00164A30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critura de </w:t>
                  </w:r>
                  <w:r w:rsidR="00164A30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onstitución de la entidad.</w:t>
                  </w:r>
                </w:p>
              </w:tc>
            </w:tr>
            <w:tr w:rsidR="00FA059A" w:rsidRPr="00796705" w14:paraId="4499154B" w14:textId="77777777" w:rsidTr="001745EF">
              <w:tc>
                <w:tcPr>
                  <w:tcW w:w="4082" w:type="dxa"/>
                </w:tcPr>
                <w:p w14:paraId="5F3E338D" w14:textId="49CAACE8" w:rsidR="00FA059A" w:rsidRDefault="00FA059A" w:rsidP="00896F0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patente de comercio de Empresa y de Sociedad, si procede.</w:t>
                  </w:r>
                </w:p>
              </w:tc>
              <w:tc>
                <w:tcPr>
                  <w:tcW w:w="4012" w:type="dxa"/>
                </w:tcPr>
                <w:p w14:paraId="704C9265" w14:textId="1D59C169" w:rsidR="00FA059A" w:rsidRDefault="009062D1" w:rsidP="00896F0D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Copia de </w:t>
                  </w:r>
                  <w:r w:rsidR="00896F0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p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atente de </w:t>
                  </w:r>
                  <w:r w:rsidR="00896F0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mpresa, cuando proceda.</w:t>
                  </w:r>
                </w:p>
              </w:tc>
            </w:tr>
            <w:tr w:rsidR="00FA059A" w:rsidRPr="00796705" w14:paraId="4BCC9249" w14:textId="77777777" w:rsidTr="001745EF">
              <w:tc>
                <w:tcPr>
                  <w:tcW w:w="4082" w:type="dxa"/>
                </w:tcPr>
                <w:p w14:paraId="567D966B" w14:textId="5116F8C7" w:rsidR="00FA059A" w:rsidRDefault="00FA059A" w:rsidP="00896F0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onstancia de la inscripción en el Registro Tributario Unificado</w:t>
                  </w:r>
                </w:p>
              </w:tc>
              <w:tc>
                <w:tcPr>
                  <w:tcW w:w="4012" w:type="dxa"/>
                </w:tcPr>
                <w:p w14:paraId="2B007671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321D1D73" w14:textId="77777777" w:rsidTr="001745EF">
              <w:tc>
                <w:tcPr>
                  <w:tcW w:w="4082" w:type="dxa"/>
                </w:tcPr>
                <w:p w14:paraId="04C88DC2" w14:textId="2BB05D37" w:rsidR="00FA059A" w:rsidRDefault="009062D1" w:rsidP="00896F0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certificación de matrícula de embarcación.</w:t>
                  </w:r>
                </w:p>
              </w:tc>
              <w:tc>
                <w:tcPr>
                  <w:tcW w:w="4012" w:type="dxa"/>
                </w:tcPr>
                <w:p w14:paraId="1CF30540" w14:textId="4B861E1E" w:rsidR="00FA059A" w:rsidRDefault="009062D1" w:rsidP="00896F0D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Copia de </w:t>
                  </w:r>
                  <w:r w:rsidR="00896F0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rtificación de </w:t>
                  </w:r>
                  <w:r w:rsidR="00896F0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matrícula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</w:t>
                  </w:r>
                  <w:r w:rsidR="00896F0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mbarcación</w:t>
                  </w:r>
                </w:p>
              </w:tc>
            </w:tr>
            <w:tr w:rsidR="00FA059A" w:rsidRPr="00796705" w14:paraId="102C8FF7" w14:textId="77777777" w:rsidTr="001745EF">
              <w:tc>
                <w:tcPr>
                  <w:tcW w:w="4082" w:type="dxa"/>
                </w:tcPr>
                <w:p w14:paraId="2E7441C5" w14:textId="6443E291" w:rsidR="00FA059A" w:rsidRDefault="009062D1" w:rsidP="00896F0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de Licencia de navegación (vigente). </w:t>
                  </w:r>
                </w:p>
              </w:tc>
              <w:tc>
                <w:tcPr>
                  <w:tcW w:w="4012" w:type="dxa"/>
                </w:tcPr>
                <w:p w14:paraId="3D0BFE6E" w14:textId="0AEAF2B3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Copia </w:t>
                  </w:r>
                  <w:r w:rsidR="00896F0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de licencia de navegación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vigente.</w:t>
                  </w:r>
                </w:p>
              </w:tc>
            </w:tr>
            <w:tr w:rsidR="00FA059A" w:rsidRPr="00796705" w14:paraId="1ECAEA6A" w14:textId="77777777" w:rsidTr="001745EF">
              <w:tc>
                <w:tcPr>
                  <w:tcW w:w="4082" w:type="dxa"/>
                </w:tcPr>
                <w:p w14:paraId="416A9E94" w14:textId="6BBD5E85" w:rsidR="00FA059A" w:rsidRDefault="009062D1" w:rsidP="00896F0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documento que lo acredita como propietario o contrato de arrendamiento de la embarcación (si aplica)</w:t>
                  </w:r>
                </w:p>
              </w:tc>
              <w:tc>
                <w:tcPr>
                  <w:tcW w:w="4012" w:type="dxa"/>
                </w:tcPr>
                <w:p w14:paraId="32526A75" w14:textId="228B0A83" w:rsidR="00FA059A" w:rsidRDefault="009062D1" w:rsidP="00896F0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Copia de documento que lo acredita como propietario o contrato de arrendamiento de la embarcación, cuando aplique.</w:t>
                  </w:r>
                </w:p>
              </w:tc>
            </w:tr>
          </w:tbl>
          <w:p w14:paraId="03F1DD80" w14:textId="77777777" w:rsidR="00FA059A" w:rsidRDefault="00FA059A" w:rsidP="00FA059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B36B07A" w14:textId="151C88B7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W w:w="8091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4135"/>
              <w:gridCol w:w="3956"/>
            </w:tblGrid>
            <w:tr w:rsidR="00693105" w:rsidRPr="00FA059A" w14:paraId="34FB0D6C" w14:textId="77777777" w:rsidTr="0013504D">
              <w:trPr>
                <w:trHeight w:val="315"/>
              </w:trPr>
              <w:tc>
                <w:tcPr>
                  <w:tcW w:w="41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5E9DBB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95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D61BF3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13504D" w:rsidRPr="00FA059A" w14:paraId="35163BC7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3EC167" w14:textId="2814B77E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formulario y papelerí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8EFFD3" w14:textId="587F79C8" w:rsidR="0013504D" w:rsidRDefault="0013504D" w:rsidP="0013504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896F0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88E45BC" w14:textId="4207B88C" w:rsidR="0013504D" w:rsidRPr="00FA059A" w:rsidRDefault="0013504D" w:rsidP="0013504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23ECE1A9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000C26" w14:textId="11A479A1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ción de formulario y papelería adjun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F4E3C1" w14:textId="77777777" w:rsidR="0013504D" w:rsidRDefault="0013504D" w:rsidP="0013504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del Departamento de Pesca Marítim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5AD24604" w14:textId="77777777" w:rsidR="0013504D" w:rsidRPr="00796705" w:rsidRDefault="0013504D" w:rsidP="0013504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1C7AAB6" w14:textId="4FD4FEAA" w:rsidR="0013504D" w:rsidRPr="00FA059A" w:rsidRDefault="0013504D" w:rsidP="0013504D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13504D" w:rsidRPr="00FA059A" w14:paraId="3D860532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199C631" w14:textId="0AB922A8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93A9939" w14:textId="20FE458A" w:rsidR="0013504D" w:rsidRDefault="0013504D" w:rsidP="0013504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Inspector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,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liza inspección y emite inform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1814F4E7" w14:textId="77777777" w:rsidR="0013504D" w:rsidRPr="00796705" w:rsidRDefault="0013504D" w:rsidP="0013504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A3EFD3D" w14:textId="65E51CAC" w:rsidR="0013504D" w:rsidRPr="00FA059A" w:rsidRDefault="0013504D" w:rsidP="00896F0D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2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13504D" w:rsidRPr="00FA059A" w14:paraId="3C650051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82288D" w14:textId="2D0A7DE8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0EF3292" w14:textId="5CCC85FB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l Encargado de Departamento emite dictamen técnico</w:t>
                  </w:r>
                  <w:r w:rsidR="00977F1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715A9DCF" w14:textId="5C64857F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652EA89E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9C9EF7B" w14:textId="6E0DE464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B6E12E" w14:textId="77777777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5. El Asesor Jurídico recibe expediente en bandeja y emite opinión jurídica.</w:t>
                  </w:r>
                </w:p>
                <w:p w14:paraId="68E9576F" w14:textId="57833F8A" w:rsidR="0013504D" w:rsidRPr="00796705" w:rsidRDefault="0013504D" w:rsidP="0013504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896F0D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s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6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ACC203A" w14:textId="77777777" w:rsidR="0013504D" w:rsidRDefault="0013504D" w:rsidP="0013504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63FD4848" w14:textId="77777777" w:rsidR="0013504D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2C877F62" w14:textId="34EFD71A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0BBDE778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A07A351" w14:textId="0CD04CE7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CACBA0" w14:textId="6351306E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El Asesor Jurídico </w:t>
                  </w:r>
                  <w:r w:rsidR="00C2275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complet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los proyectos de 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ontrato, 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solución y 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uerdo</w:t>
                  </w:r>
                  <w:r w:rsidR="00C2275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el sistema informático. </w:t>
                  </w:r>
                </w:p>
                <w:p w14:paraId="2CF267F5" w14:textId="77777777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2211462D" w14:textId="326F6477" w:rsidR="0013504D" w:rsidRPr="00FA059A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17106768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F65A623" w14:textId="41BD5A23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epartamento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6A8AE9A2" w14:textId="10B83557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7. Asesoría Jurídica de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l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expediente y proyectos de 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contrato, resolución y acuerd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 bandeja y valida.</w:t>
                  </w:r>
                </w:p>
                <w:p w14:paraId="6E31DE90" w14:textId="77777777" w:rsidR="0013504D" w:rsidRPr="00796705" w:rsidRDefault="0013504D" w:rsidP="00896F0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8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0A343E0A" w14:textId="77777777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49A34164" w14:textId="1F108F98" w:rsidR="0013504D" w:rsidRPr="00FA059A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0E1CE39C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5BBE98" w14:textId="4B409BA6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9ABC7CD" w14:textId="79A1C9B6" w:rsidR="0013504D" w:rsidRPr="00FA059A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8. Asesoría Jurídica de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l Ministeri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mite opinión jurídica</w:t>
                  </w:r>
                  <w:r w:rsidR="00D9666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. </w:t>
                  </w:r>
                </w:p>
              </w:tc>
            </w:tr>
            <w:tr w:rsidR="0013504D" w:rsidRPr="00FA059A" w14:paraId="679E5F31" w14:textId="77777777" w:rsidTr="0013504D">
              <w:trPr>
                <w:trHeight w:val="127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5548CE0" w14:textId="6006EAEE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valuación y verificación de embarca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6379231D" w14:textId="779FD4DC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9. Administración General 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l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opinión jurídica </w:t>
                  </w:r>
                  <w:r w:rsidR="00D9666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bandej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y 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labora proyecto de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solución.</w:t>
                  </w:r>
                </w:p>
                <w:p w14:paraId="17AD1F81" w14:textId="56593481" w:rsidR="0013504D" w:rsidRPr="00FA059A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1DD4B209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B6D802" w14:textId="499F5E0E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spección de embarcación que solicita conces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9450D7E" w14:textId="03530D77" w:rsidR="0013504D" w:rsidRDefault="0013504D" w:rsidP="00896F0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0. El Viceminist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896F0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 Sanidad Agropecuaria y Regulaciones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proyecto de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solución en bandeja y revisa.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9235B37" w14:textId="77777777" w:rsidR="0013504D" w:rsidRPr="00796705" w:rsidRDefault="0013504D" w:rsidP="00896F0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C6F088C" w14:textId="77777777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5AA7CC35" w14:textId="77777777" w:rsidR="0013504D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1E898C36" w14:textId="739B5227" w:rsidR="0013504D" w:rsidRPr="00FA059A" w:rsidRDefault="0013504D" w:rsidP="00896F0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482CFCAC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BEC283" w14:textId="35DB544D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alización de informe sobre embarcación de Inspector hacia encargado de Dpto.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838DAC1" w14:textId="52FD15DD" w:rsidR="0013504D" w:rsidRPr="00FA059A" w:rsidRDefault="0013504D" w:rsidP="00114265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El Viceministro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 Sanidad Agropecuaria y Regulaciones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frenda 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proyecto de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solución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</w:t>
                  </w:r>
                  <w:r w:rsidR="005C46B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formático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13504D" w:rsidRPr="00FA059A" w14:paraId="7EA87023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0E6352B" w14:textId="0C85C1F1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el encargado del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D1D9D12" w14:textId="7661FDA2" w:rsidR="0013504D" w:rsidRDefault="0013504D" w:rsidP="00114265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2. Despacho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Ministerial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proyecto de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solución en bandeja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,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y no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ifica la resolución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 quien corresponda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por medio del sistema informático y correo electrónico.</w:t>
                  </w:r>
                </w:p>
                <w:p w14:paraId="341F8738" w14:textId="63FD91EF" w:rsidR="0013504D" w:rsidRPr="00796705" w:rsidRDefault="0013504D" w:rsidP="0011426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11426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s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3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A926E91" w14:textId="56CF106D" w:rsidR="0013504D" w:rsidRPr="00356729" w:rsidRDefault="0013504D" w:rsidP="0011426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inaliza el proceso</w:t>
                  </w:r>
                  <w:r w:rsidR="0011426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13504D" w:rsidRPr="00FA059A" w14:paraId="6CC6B6F4" w14:textId="77777777" w:rsidTr="0013504D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E2F4A7" w14:textId="4EFE2DF7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Dictamen Técnic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3D06531" w14:textId="4AD0760F" w:rsidR="0013504D" w:rsidRPr="00356729" w:rsidRDefault="0013504D" w:rsidP="00BC0F92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Administración General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</w:t>
                  </w:r>
                  <w:r w:rsidR="00BC0F9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l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resolución en bandeja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labora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ontrato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ministrativo y gestiona firmas</w:t>
                  </w:r>
                  <w:r w:rsidR="00F631C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l concesionario y del Viceministro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Sanidad Agropecuaria y Regulaciones.</w:t>
                  </w:r>
                </w:p>
              </w:tc>
            </w:tr>
            <w:tr w:rsidR="0013504D" w:rsidRPr="00FA059A" w14:paraId="51840276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65AAA6" w14:textId="3256E609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pto. Pesca Marítim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5BB2D7F" w14:textId="59F6EF40" w:rsidR="0013504D" w:rsidRDefault="0013504D" w:rsidP="004F5E3D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="004F5E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dministración General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</w:t>
                  </w:r>
                  <w:r w:rsidR="00BC0F9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l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Ministerio</w:t>
                  </w:r>
                  <w:r w:rsidR="004F5E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labora proyecto de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</w:t>
                  </w:r>
                  <w:r w:rsidR="004F5E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cuerdo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</w:t>
                  </w:r>
                  <w:r w:rsidR="004F5E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isterial.</w:t>
                  </w:r>
                </w:p>
                <w:p w14:paraId="78CD09D2" w14:textId="77777777" w:rsidR="0013504D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3D506D75" w14:textId="2A99B3B5" w:rsidR="0013504D" w:rsidRPr="00356729" w:rsidRDefault="0013504D" w:rsidP="0013504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7E6539" w:rsidRPr="00FA059A" w14:paraId="0CF7A796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5F445B" w14:textId="474CD78F" w:rsidR="007E6539" w:rsidRPr="00FA059A" w:rsidRDefault="007E6539" w:rsidP="007E6539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F5DCB4" w14:textId="60872D28" w:rsidR="007E6539" w:rsidRDefault="007E6539" w:rsidP="0011426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Despacho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Ministerial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</w:t>
                  </w:r>
                  <w:r w:rsidR="002A4136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contrato administrativo y acuerdo ministerial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bandeja, valida acuerdo y notifica a quien corresponda por medio del sistema informático.</w:t>
                  </w:r>
                </w:p>
                <w:p w14:paraId="71CE2894" w14:textId="6CFEAF54" w:rsidR="007E6539" w:rsidRPr="00356729" w:rsidRDefault="007E6539" w:rsidP="0011426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7E6539" w:rsidRPr="00FA059A" w14:paraId="2D9FCC68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E4D5AD" w14:textId="2B993927" w:rsidR="007E6539" w:rsidRPr="00FA059A" w:rsidRDefault="007E6539" w:rsidP="007E6539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220E392" w14:textId="53C47103" w:rsidR="007E6539" w:rsidRDefault="007E6539" w:rsidP="0011426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El usuario publica contrato y acuerdo ministerial </w:t>
                  </w:r>
                  <w:r w:rsidR="0003111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el Diario de Centroaméric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y carga co</w:t>
                  </w:r>
                  <w:r w:rsidR="00BC0F9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nstancia a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1142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 un plazo no mayor de 60 días;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no realizarlo, se archiva como no procedente.</w:t>
                  </w:r>
                </w:p>
                <w:p w14:paraId="4CE5F975" w14:textId="7F43DC63" w:rsidR="007E6539" w:rsidRPr="00FA059A" w:rsidRDefault="007E6539" w:rsidP="0011426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7E6539" w:rsidRPr="00FA059A" w14:paraId="568B72B7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716F85" w14:textId="0A238264" w:rsidR="007E6539" w:rsidRPr="00FA059A" w:rsidRDefault="007E6539" w:rsidP="007E6539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1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2C72D62" w14:textId="21E458B7" w:rsidR="007E6539" w:rsidRDefault="007E6539" w:rsidP="0011426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7. El Técnico en Registro y Estadística revisa formulario y constancia de publicación</w:t>
                  </w:r>
                  <w:r w:rsidR="002C3B7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 w:rsidR="00BC0F9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v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alida y completa ficha técnica y notifica al usuario por medio del sistema informático. </w:t>
                  </w:r>
                </w:p>
                <w:p w14:paraId="28D034EF" w14:textId="40C450A4" w:rsidR="007E6539" w:rsidRPr="00FA059A" w:rsidRDefault="007E6539" w:rsidP="0011426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3504D" w:rsidRPr="00FA059A" w14:paraId="4E48F94A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BCB1AB" w14:textId="787976E1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480ABE" w14:textId="3E24DE2C" w:rsidR="0013504D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67F8C922" w14:textId="7D75764B" w:rsidR="0013504D" w:rsidRPr="00FA059A" w:rsidRDefault="0013504D" w:rsidP="0013504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44741D3C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09060DA" w14:textId="05E0300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9 .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</w:t>
                  </w:r>
                  <w:proofErr w:type="spellStart"/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soría</w:t>
                  </w:r>
                  <w:proofErr w:type="spellEnd"/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E064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885005C" w14:textId="77777777" w:rsidTr="0013504D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926309" w14:textId="7BCBF3C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EE1ABF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697CFE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6B7D45" w14:textId="544F10C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B1B49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5371CAC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ECCCFA" w14:textId="69654C7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806F3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E19E38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E53B2D9" w14:textId="5E71E1C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C0109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69635A8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7F8C48" w14:textId="2D883E1D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57A0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F9E195C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9537D7" w14:textId="4D7A556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BE35C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A73144A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F3FCF90" w14:textId="0F4A7A02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0AABF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A474FA3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E4FB3" w14:textId="0830868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AA4406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DF78DF6" w14:textId="77777777" w:rsidTr="0013504D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C6FE19" w14:textId="74E4F42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 Asesoría Jurídica de MAGA Central a Administración Gene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0EF5C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89042CE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0DF8E6" w14:textId="2B73F5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Contrato Administrativ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C1263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7069338" w14:textId="77777777" w:rsidTr="0013504D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5FAC29" w14:textId="09E5FD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Acuerdo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5C53C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E00AE4D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24A9F57" w14:textId="40E2DA6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CF97D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1D84CA6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BBDC6" w14:textId="147BB18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1C543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EB8B54F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0167C0" w14:textId="3271314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3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AF61C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F2D9C79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1051D8" w14:textId="28295BA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A38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7C9DC57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3D8BD87" w14:textId="0CE8A2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CEBA94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4A8E7BC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16BD63" w14:textId="54EB43C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6C594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A08BD17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CED7F5" w14:textId="71EC2B0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Resolución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3FC8D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E9915EB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C4B0527" w14:textId="74D0F5A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Acuerdo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11954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2FA791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EAB0A3" w14:textId="55676F1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spacho Superior a Administración General para notificar al co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87360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4D31BF6" w14:textId="77777777" w:rsidTr="0013504D">
              <w:trPr>
                <w:trHeight w:val="153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3C5265" w14:textId="6E21852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31DC0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8298EA1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E48C47" w14:textId="4ACC677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aslado de expediente de Administración General a Vice despach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E6467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2691F47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D51A335" w14:textId="2997794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DIPES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EF179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99E1F32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E1A057" w14:textId="6CB8EDE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0F04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4C39E4E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21F8760" w14:textId="31D8D8A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9928E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D78B771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9CF57F" w14:textId="7E8B756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382D6D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1F9E92D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252DF" w14:textId="5925EED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D239A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AB8EAC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73176C" w14:textId="694AB07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9566D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472199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78D0758" w14:textId="5FF63EB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85F90E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BF05582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E0B416" w14:textId="3E44C31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69911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8042362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0D2582" w14:textId="3218C82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5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queda a la espera de la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964B86E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91BC6C" w14:textId="77777777" w:rsidTr="0013504D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1CE551E" w14:textId="483D5C39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A45D0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CAEBBCB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F63DC5" w14:textId="6AEE34B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ficha técnica de Registro y Estadística a Dpto. de Pesca Marítima para entreg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AC93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211758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674E11" w14:textId="4C84180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ficha técnica por parte del Encargado de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42A844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7EB7F6F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9615C" w14:textId="25F9EDE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ntrega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F68F0D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1E846F2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848251" w14:textId="3C8FAFB1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olicitud de combustible por inspector pesquero a Departamento de Apoyo Financie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8831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3C787E8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F6895A" w14:textId="148970C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ficha técnica a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0040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FA2B5AD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B5B7E2" w14:textId="3B936FD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5C227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B0C9B0D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794E" w14:textId="1D5D1B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entrega de ficha técnic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DA5571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C0CA4E8" w14:textId="77777777" w:rsidTr="0013504D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A53B1C" w14:textId="3ACB3BC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trega de informe por inspector pesquero a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D95E8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B8040EE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C1F2AC8" w14:textId="5331E2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B8ED9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63EECC3" w14:textId="77777777" w:rsidTr="0013504D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47BA69" w14:textId="313E5C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C720B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290BCA5" w14:textId="77777777" w:rsidTr="0013504D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0DDE56" w14:textId="58872CFC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A177FD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</w:tbl>
          <w:p w14:paraId="5AC89413" w14:textId="1C038308" w:rsidR="00693105" w:rsidRDefault="0069310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4DC68CF7" w14:textId="77777777" w:rsidR="00361ED5" w:rsidRDefault="00361ED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3331B3E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7406BE51" w14:textId="77777777" w:rsidTr="003477ED">
              <w:tc>
                <w:tcPr>
                  <w:tcW w:w="4004" w:type="dxa"/>
                </w:tcPr>
                <w:p w14:paraId="2AA8DFE2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BA1AA15" w14:textId="2881A9BC" w:rsidR="00044F12" w:rsidRPr="00796705" w:rsidRDefault="00272583" w:rsidP="00044F1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044F12"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044F12" w:rsidRPr="00796705" w14:paraId="6CD79A6D" w14:textId="77777777" w:rsidTr="003477ED">
              <w:tc>
                <w:tcPr>
                  <w:tcW w:w="4004" w:type="dxa"/>
                </w:tcPr>
                <w:p w14:paraId="41C02FB3" w14:textId="581C3C5F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04F2ACB0" w14:textId="7671EC59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</w:tr>
          </w:tbl>
          <w:p w14:paraId="264C342C" w14:textId="6D417443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3160D47" w14:textId="77777777" w:rsidR="00361ED5" w:rsidRPr="00796705" w:rsidRDefault="00361ED5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7A371A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1F06378B" w14:textId="77777777" w:rsidTr="003477ED">
              <w:tc>
                <w:tcPr>
                  <w:tcW w:w="4004" w:type="dxa"/>
                </w:tcPr>
                <w:p w14:paraId="6FA0C658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684E4DA9" w14:textId="70F89105" w:rsidR="00044F12" w:rsidRPr="00796705" w:rsidRDefault="00044F12" w:rsidP="00361ED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</w:tc>
            </w:tr>
          </w:tbl>
          <w:p w14:paraId="4C8D9F98" w14:textId="77777777" w:rsidR="00044F12" w:rsidRPr="00796705" w:rsidRDefault="00044F12" w:rsidP="00044F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E082C9E" w14:textId="77777777" w:rsidR="00361ED5" w:rsidRDefault="00361ED5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1848411" w14:textId="77777777" w:rsidR="00361ED5" w:rsidRDefault="00361ED5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6179BB07" w14:textId="77777777" w:rsidR="00361ED5" w:rsidRDefault="00361ED5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3E610503" w14:textId="77777777" w:rsidR="00361ED5" w:rsidRDefault="00361ED5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70306AB9" w14:textId="40C0C562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5DA951D3" w14:textId="77777777" w:rsidTr="003477ED">
              <w:tc>
                <w:tcPr>
                  <w:tcW w:w="4004" w:type="dxa"/>
                </w:tcPr>
                <w:p w14:paraId="39341EC9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</w:p>
                <w:p w14:paraId="4BB0006C" w14:textId="65DA67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A0D1450" w14:textId="7B6C19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D11C2D" w14:textId="737CB1B4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4B32BF64" w14:textId="4C4F73F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74E53F62" w14:textId="6309525F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0C7B399D" w14:textId="0537B6D8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4D4C332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16A7B829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B50B4B7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31B6A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683A281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1A221138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2732A9D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69C079D" w14:textId="5B2ADF06" w:rsidR="005808D4" w:rsidRPr="00FA059A" w:rsidRDefault="00361ED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38B2BE30" w14:textId="3C370597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BF3EF13" w14:textId="77F6C3FB" w:rsidR="0013504D" w:rsidRDefault="0013504D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50C9701D" w14:textId="5ADEF328" w:rsidR="007E6539" w:rsidRDefault="007E6539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25DE36A4" w14:textId="66D95F74" w:rsidR="00E92FA9" w:rsidRPr="00044F12" w:rsidRDefault="00044F12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ANEXO 1</w:t>
      </w:r>
    </w:p>
    <w:p w14:paraId="6683CFBA" w14:textId="69C500B6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93105" w:rsidRPr="00FA059A" w14:paraId="752C868C" w14:textId="77777777" w:rsidTr="001745EF">
        <w:tc>
          <w:tcPr>
            <w:tcW w:w="2547" w:type="dxa"/>
            <w:shd w:val="clear" w:color="auto" w:fill="BDD6EE" w:themeFill="accent1" w:themeFillTint="66"/>
          </w:tcPr>
          <w:p w14:paraId="40BB242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66806A0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FD30E7A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EDF3CC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FERENCIA</w:t>
            </w:r>
          </w:p>
        </w:tc>
      </w:tr>
      <w:tr w:rsidR="00693105" w:rsidRPr="00FA059A" w14:paraId="38E0AE08" w14:textId="77777777" w:rsidTr="001745EF">
        <w:tc>
          <w:tcPr>
            <w:tcW w:w="2547" w:type="dxa"/>
          </w:tcPr>
          <w:p w14:paraId="48328F49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56AFC90C" w14:textId="2D4CA9A6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  <w:r w:rsidR="0013504D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410" w:type="dxa"/>
            <w:vAlign w:val="center"/>
          </w:tcPr>
          <w:p w14:paraId="30C0AFEC" w14:textId="248A1255" w:rsidR="00693105" w:rsidRPr="00FA059A" w:rsidRDefault="0013504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  <w:r w:rsidR="007E6539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693" w:type="dxa"/>
            <w:vAlign w:val="center"/>
          </w:tcPr>
          <w:p w14:paraId="6B29AD0D" w14:textId="4908F6F4" w:rsidR="00693105" w:rsidRPr="00FA059A" w:rsidRDefault="0013504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  <w:r w:rsidR="007E6539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</w:tr>
      <w:tr w:rsidR="00693105" w:rsidRPr="00FA059A" w14:paraId="0BEE83C0" w14:textId="77777777" w:rsidTr="001745EF">
        <w:tc>
          <w:tcPr>
            <w:tcW w:w="2547" w:type="dxa"/>
          </w:tcPr>
          <w:p w14:paraId="1E81285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actividades sin valor añadido </w:t>
            </w:r>
          </w:p>
        </w:tc>
        <w:tc>
          <w:tcPr>
            <w:tcW w:w="1984" w:type="dxa"/>
            <w:vAlign w:val="center"/>
          </w:tcPr>
          <w:p w14:paraId="5BF69894" w14:textId="778F5BA2" w:rsidR="00693105" w:rsidRPr="00FA059A" w:rsidRDefault="0013504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  <w:vAlign w:val="center"/>
          </w:tcPr>
          <w:p w14:paraId="1E485E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693" w:type="dxa"/>
            <w:vAlign w:val="center"/>
          </w:tcPr>
          <w:p w14:paraId="595779F5" w14:textId="176330FB" w:rsidR="00693105" w:rsidRPr="00FA059A" w:rsidRDefault="0013504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79192CAA" w14:textId="77777777" w:rsidTr="001745EF">
        <w:trPr>
          <w:trHeight w:val="288"/>
        </w:trPr>
        <w:tc>
          <w:tcPr>
            <w:tcW w:w="2547" w:type="dxa"/>
          </w:tcPr>
          <w:p w14:paraId="584104C3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160868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00 días</w:t>
            </w:r>
          </w:p>
        </w:tc>
        <w:tc>
          <w:tcPr>
            <w:tcW w:w="2410" w:type="dxa"/>
            <w:vAlign w:val="center"/>
          </w:tcPr>
          <w:p w14:paraId="7F15D32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0 días</w:t>
            </w:r>
          </w:p>
        </w:tc>
        <w:tc>
          <w:tcPr>
            <w:tcW w:w="2693" w:type="dxa"/>
            <w:vAlign w:val="center"/>
          </w:tcPr>
          <w:p w14:paraId="0351EDB7" w14:textId="09450EB8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40</w:t>
            </w:r>
          </w:p>
        </w:tc>
      </w:tr>
      <w:tr w:rsidR="00693105" w:rsidRPr="00FA059A" w14:paraId="015D3D9F" w14:textId="77777777" w:rsidTr="001745EF">
        <w:tc>
          <w:tcPr>
            <w:tcW w:w="2547" w:type="dxa"/>
          </w:tcPr>
          <w:p w14:paraId="55D375E3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5E673F" w14:textId="5DE56AD0" w:rsidR="00693105" w:rsidRPr="00FA059A" w:rsidRDefault="0013504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410" w:type="dxa"/>
            <w:vAlign w:val="center"/>
          </w:tcPr>
          <w:p w14:paraId="3CABB74D" w14:textId="3245A010" w:rsidR="00693105" w:rsidRPr="00FA059A" w:rsidRDefault="0013504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693" w:type="dxa"/>
            <w:vAlign w:val="center"/>
          </w:tcPr>
          <w:p w14:paraId="22A3CF87" w14:textId="72D17B77" w:rsidR="00693105" w:rsidRPr="00FA059A" w:rsidRDefault="0013504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</w:tr>
      <w:tr w:rsidR="0013504D" w:rsidRPr="00FA059A" w14:paraId="76BF5E35" w14:textId="77777777" w:rsidTr="001745EF">
        <w:tc>
          <w:tcPr>
            <w:tcW w:w="2547" w:type="dxa"/>
          </w:tcPr>
          <w:p w14:paraId="7111AC7D" w14:textId="77777777" w:rsidR="0013504D" w:rsidRPr="00FA059A" w:rsidRDefault="0013504D" w:rsidP="0013504D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  <w:vAlign w:val="center"/>
          </w:tcPr>
          <w:p w14:paraId="4E132C4D" w14:textId="1DF781D4" w:rsidR="0013504D" w:rsidRPr="00FA059A" w:rsidRDefault="0013504D" w:rsidP="0013504D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USD 0.00</w:t>
            </w:r>
          </w:p>
        </w:tc>
        <w:tc>
          <w:tcPr>
            <w:tcW w:w="2410" w:type="dxa"/>
            <w:vAlign w:val="center"/>
          </w:tcPr>
          <w:p w14:paraId="509752C6" w14:textId="173AD6D5" w:rsidR="0013504D" w:rsidRPr="00FA059A" w:rsidRDefault="0013504D" w:rsidP="0013504D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USD 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.00, según tarifario vigente.</w:t>
            </w:r>
          </w:p>
        </w:tc>
        <w:tc>
          <w:tcPr>
            <w:tcW w:w="2693" w:type="dxa"/>
            <w:vAlign w:val="center"/>
          </w:tcPr>
          <w:p w14:paraId="584F56BC" w14:textId="77777777" w:rsidR="0013504D" w:rsidRPr="00FA059A" w:rsidRDefault="0013504D" w:rsidP="0013504D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66DD5140" w14:textId="77777777" w:rsidTr="001745EF">
        <w:tc>
          <w:tcPr>
            <w:tcW w:w="2547" w:type="dxa"/>
          </w:tcPr>
          <w:p w14:paraId="268E1762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423D57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410" w:type="dxa"/>
            <w:vAlign w:val="center"/>
          </w:tcPr>
          <w:p w14:paraId="5DC0AE96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693" w:type="dxa"/>
            <w:vAlign w:val="center"/>
          </w:tcPr>
          <w:p w14:paraId="43F69C7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13123FEE" w14:textId="77777777" w:rsidTr="001745EF">
        <w:tc>
          <w:tcPr>
            <w:tcW w:w="2547" w:type="dxa"/>
          </w:tcPr>
          <w:p w14:paraId="53830427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44328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1</w:t>
            </w:r>
          </w:p>
        </w:tc>
        <w:tc>
          <w:tcPr>
            <w:tcW w:w="2410" w:type="dxa"/>
            <w:vAlign w:val="center"/>
          </w:tcPr>
          <w:p w14:paraId="7F6F086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693" w:type="dxa"/>
            <w:vAlign w:val="center"/>
          </w:tcPr>
          <w:p w14:paraId="61A1B10E" w14:textId="7B9AF045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</w:tr>
      <w:tr w:rsidR="00693105" w:rsidRPr="00FA059A" w14:paraId="0C492F6B" w14:textId="77777777" w:rsidTr="001745EF">
        <w:tc>
          <w:tcPr>
            <w:tcW w:w="2547" w:type="dxa"/>
          </w:tcPr>
          <w:p w14:paraId="3E2B38C5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B2DB6F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410" w:type="dxa"/>
            <w:vAlign w:val="center"/>
          </w:tcPr>
          <w:p w14:paraId="43D0A33B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693" w:type="dxa"/>
            <w:vAlign w:val="center"/>
          </w:tcPr>
          <w:p w14:paraId="3612DA30" w14:textId="6AE6010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</w:tbl>
    <w:p w14:paraId="45B946C5" w14:textId="1F9678E6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AA8CBA5" w14:textId="0FC9D6F1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D478D74" w14:textId="31D2EA7B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37A39AB" w14:textId="4028E299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B89DD12" w14:textId="14B4D707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8A9E069" w14:textId="1335B90B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F088748" w14:textId="2DC37880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EF28B0F" w14:textId="313A5BCA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6E029CE" w14:textId="3F0F2EC0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48162F7" w14:textId="2C9996CD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B3AF33E" w14:textId="35597E7E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55664D7" w14:textId="040F1DCF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2F73D2E" w14:textId="1804DFE4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E0DEDAC" w14:textId="6FF14394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5BA7144" w14:textId="4FB52F1E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4DD631E" w14:textId="482DD6EB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19AD954" w14:textId="7ED5C306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BBC6FDC" w14:textId="413585EC" w:rsidR="00BC0F92" w:rsidRDefault="00A572C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object w:dxaOrig="1440" w:dyaOrig="1440" w14:anchorId="2F8BA2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0;margin-top:0;width:441.3pt;height:550.4pt;z-index:251671552;mso-position-horizontal:center;mso-position-horizontal-relative:text;mso-position-vertical:absolute;mso-position-vertical-relative:text" wrapcoords="661 118 661 21541 20939 21541 20902 118 661 118">
            <v:imagedata r:id="rId7" o:title=""/>
            <w10:wrap type="tight"/>
          </v:shape>
          <o:OLEObject Type="Embed" ProgID="Visio.Drawing.15" ShapeID="_x0000_s1034" DrawAspect="Content" ObjectID="_1742987430" r:id="rId8"/>
        </w:object>
      </w:r>
    </w:p>
    <w:p w14:paraId="20054535" w14:textId="7752DDF2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1197464" w14:textId="778D7429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8AE46A1" w14:textId="0601AE2F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983E857" w14:textId="2F6F194E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42A8FAA" w14:textId="53349071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29611B3" w14:textId="3363CDF5" w:rsidR="00726571" w:rsidRDefault="00A572C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0D2D862F">
          <v:shape id="_x0000_s1032" type="#_x0000_t75" style="position:absolute;margin-left:0;margin-top:0;width:441.2pt;height:550.65pt;z-index:251667456;mso-position-horizontal:center;mso-position-horizontal-relative:text;mso-position-vertical:absolute;mso-position-vertical-relative:text" wrapcoords="661 118 661 21541 20939 21541 20902 118 661 118">
            <v:imagedata r:id="rId9" o:title=""/>
            <w10:wrap type="tight"/>
          </v:shape>
          <o:OLEObject Type="Embed" ProgID="Visio.Drawing.15" ShapeID="_x0000_s1032" DrawAspect="Content" ObjectID="_1742987431" r:id="rId10"/>
        </w:object>
      </w:r>
    </w:p>
    <w:p w14:paraId="5542F7CB" w14:textId="61E34183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8D453F1" w14:textId="7E6C2DB3" w:rsidR="00BC0F92" w:rsidRDefault="00BC0F9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7222DF5" w14:textId="7A05ED35" w:rsidR="002C3B7D" w:rsidRDefault="002C3B7D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06A135F" w14:textId="3FDFF3CC" w:rsidR="002C3B7D" w:rsidRDefault="002C3B7D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D98A889" w14:textId="7DD00629" w:rsidR="002C3B7D" w:rsidRDefault="002C3B7D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0893BCC" w14:textId="39ACF407" w:rsidR="002C3B7D" w:rsidRDefault="002C3B7D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B1A915A" w14:textId="6BAB43EA" w:rsidR="002C3B7D" w:rsidRDefault="002C3B7D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459570E" w14:textId="1EF64566" w:rsidR="002C3B7D" w:rsidRDefault="00A572C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object w:dxaOrig="1440" w:dyaOrig="1440" w14:anchorId="1861A7CD">
          <v:shape id="_x0000_s1035" type="#_x0000_t75" style="position:absolute;margin-left:0;margin-top:0;width:441.3pt;height:550.4pt;z-index:251673600;mso-position-horizontal:center;mso-position-horizontal-relative:text;mso-position-vertical:absolute;mso-position-vertical-relative:text" wrapcoords="661 118 661 21541 20939 21541 20902 118 661 118">
            <v:imagedata r:id="rId11" o:title=""/>
            <w10:wrap type="tight"/>
          </v:shape>
          <o:OLEObject Type="Embed" ProgID="Visio.Drawing.15" ShapeID="_x0000_s1035" DrawAspect="Content" ObjectID="_1742987432" r:id="rId12"/>
        </w:object>
      </w:r>
    </w:p>
    <w:sectPr w:rsidR="002C3B7D">
      <w:head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77F745" w14:textId="77777777" w:rsidR="00A572C2" w:rsidRDefault="00A572C2" w:rsidP="00F00C9B">
      <w:pPr>
        <w:spacing w:after="0" w:line="240" w:lineRule="auto"/>
      </w:pPr>
      <w:r>
        <w:separator/>
      </w:r>
    </w:p>
  </w:endnote>
  <w:endnote w:type="continuationSeparator" w:id="0">
    <w:p w14:paraId="5866BA0E" w14:textId="77777777" w:rsidR="00A572C2" w:rsidRDefault="00A572C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A319C6" w14:textId="77777777" w:rsidR="00A572C2" w:rsidRDefault="00A572C2" w:rsidP="00F00C9B">
      <w:pPr>
        <w:spacing w:after="0" w:line="240" w:lineRule="auto"/>
      </w:pPr>
      <w:r>
        <w:separator/>
      </w:r>
    </w:p>
  </w:footnote>
  <w:footnote w:type="continuationSeparator" w:id="0">
    <w:p w14:paraId="2A67EC03" w14:textId="77777777" w:rsidR="00A572C2" w:rsidRDefault="00A572C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AB08408" w14:textId="7BF4C7C5" w:rsidR="001745EF" w:rsidRPr="00F00C9B" w:rsidRDefault="001745EF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61ED5" w:rsidRPr="00361ED5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26571">
          <w:rPr>
            <w:b/>
          </w:rPr>
          <w:t>1</w:t>
        </w:r>
        <w:r w:rsidR="00361ED5">
          <w:rPr>
            <w:b/>
          </w:rPr>
          <w:t>0</w:t>
        </w:r>
      </w:p>
    </w:sdtContent>
  </w:sdt>
  <w:p w14:paraId="00C5DB5C" w14:textId="77777777" w:rsidR="001745EF" w:rsidRDefault="001745E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F05D3"/>
    <w:multiLevelType w:val="hybridMultilevel"/>
    <w:tmpl w:val="5912A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60B16"/>
    <w:multiLevelType w:val="hybridMultilevel"/>
    <w:tmpl w:val="6C14C7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B4EDD"/>
    <w:multiLevelType w:val="hybridMultilevel"/>
    <w:tmpl w:val="54AEFDC4"/>
    <w:lvl w:ilvl="0" w:tplc="491AD74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03056"/>
    <w:multiLevelType w:val="hybridMultilevel"/>
    <w:tmpl w:val="300CC2A8"/>
    <w:lvl w:ilvl="0" w:tplc="79E4A180">
      <w:start w:val="6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01E05"/>
    <w:multiLevelType w:val="hybridMultilevel"/>
    <w:tmpl w:val="90302DA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8E1697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995DE6"/>
    <w:multiLevelType w:val="hybridMultilevel"/>
    <w:tmpl w:val="2FF67040"/>
    <w:lvl w:ilvl="0" w:tplc="04090003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8" w15:restartNumberingAfterBreak="0">
    <w:nsid w:val="15F80365"/>
    <w:multiLevelType w:val="hybridMultilevel"/>
    <w:tmpl w:val="28C433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43297D"/>
    <w:multiLevelType w:val="hybridMultilevel"/>
    <w:tmpl w:val="95542CC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 w15:restartNumberingAfterBreak="0">
    <w:nsid w:val="351D5F15"/>
    <w:multiLevelType w:val="hybridMultilevel"/>
    <w:tmpl w:val="2166A554"/>
    <w:lvl w:ilvl="0" w:tplc="0FB26D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A209EF"/>
    <w:multiLevelType w:val="hybridMultilevel"/>
    <w:tmpl w:val="8944617E"/>
    <w:lvl w:ilvl="0" w:tplc="0C0A0019">
      <w:start w:val="1"/>
      <w:numFmt w:val="lowerLetter"/>
      <w:lvlText w:val="%1."/>
      <w:lvlJc w:val="left"/>
      <w:pPr>
        <w:ind w:left="-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A43049"/>
    <w:multiLevelType w:val="hybridMultilevel"/>
    <w:tmpl w:val="30C69AD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CCF5FF4"/>
    <w:multiLevelType w:val="hybridMultilevel"/>
    <w:tmpl w:val="25967964"/>
    <w:lvl w:ilvl="0" w:tplc="0C0A0019">
      <w:start w:val="1"/>
      <w:numFmt w:val="lowerLetter"/>
      <w:lvlText w:val="%1."/>
      <w:lvlJc w:val="left"/>
      <w:pPr>
        <w:ind w:left="360" w:hanging="360"/>
      </w:pPr>
    </w:lvl>
    <w:lvl w:ilvl="1" w:tplc="7E88AD86">
      <w:start w:val="1"/>
      <w:numFmt w:val="upperRoman"/>
      <w:lvlText w:val="%2."/>
      <w:lvlJc w:val="left"/>
      <w:pPr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7F4677B"/>
    <w:multiLevelType w:val="hybridMultilevel"/>
    <w:tmpl w:val="59520F66"/>
    <w:lvl w:ilvl="0" w:tplc="CE9849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2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AF5EF2"/>
    <w:multiLevelType w:val="hybridMultilevel"/>
    <w:tmpl w:val="7CA40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F504F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0D569F2"/>
    <w:multiLevelType w:val="hybridMultilevel"/>
    <w:tmpl w:val="66D67692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911CCB"/>
    <w:multiLevelType w:val="hybridMultilevel"/>
    <w:tmpl w:val="9DE867A4"/>
    <w:lvl w:ilvl="0" w:tplc="7AC4330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93B2D"/>
    <w:multiLevelType w:val="hybridMultilevel"/>
    <w:tmpl w:val="D86C6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16"/>
  </w:num>
  <w:num w:numId="4">
    <w:abstractNumId w:val="13"/>
  </w:num>
  <w:num w:numId="5">
    <w:abstractNumId w:val="9"/>
  </w:num>
  <w:num w:numId="6">
    <w:abstractNumId w:val="29"/>
  </w:num>
  <w:num w:numId="7">
    <w:abstractNumId w:val="18"/>
  </w:num>
  <w:num w:numId="8">
    <w:abstractNumId w:val="19"/>
  </w:num>
  <w:num w:numId="9">
    <w:abstractNumId w:val="26"/>
  </w:num>
  <w:num w:numId="10">
    <w:abstractNumId w:val="12"/>
  </w:num>
  <w:num w:numId="11">
    <w:abstractNumId w:val="25"/>
  </w:num>
  <w:num w:numId="12">
    <w:abstractNumId w:val="28"/>
  </w:num>
  <w:num w:numId="13">
    <w:abstractNumId w:val="15"/>
  </w:num>
  <w:num w:numId="14">
    <w:abstractNumId w:val="7"/>
  </w:num>
  <w:num w:numId="15">
    <w:abstractNumId w:val="23"/>
  </w:num>
  <w:num w:numId="16">
    <w:abstractNumId w:val="8"/>
  </w:num>
  <w:num w:numId="17">
    <w:abstractNumId w:val="17"/>
  </w:num>
  <w:num w:numId="18">
    <w:abstractNumId w:val="1"/>
  </w:num>
  <w:num w:numId="19">
    <w:abstractNumId w:val="5"/>
  </w:num>
  <w:num w:numId="20">
    <w:abstractNumId w:val="20"/>
  </w:num>
  <w:num w:numId="21">
    <w:abstractNumId w:val="2"/>
  </w:num>
  <w:num w:numId="22">
    <w:abstractNumId w:val="14"/>
  </w:num>
  <w:num w:numId="23">
    <w:abstractNumId w:val="0"/>
  </w:num>
  <w:num w:numId="24">
    <w:abstractNumId w:val="27"/>
  </w:num>
  <w:num w:numId="25">
    <w:abstractNumId w:val="22"/>
  </w:num>
  <w:num w:numId="26">
    <w:abstractNumId w:val="10"/>
  </w:num>
  <w:num w:numId="27">
    <w:abstractNumId w:val="21"/>
  </w:num>
  <w:num w:numId="28">
    <w:abstractNumId w:val="3"/>
  </w:num>
  <w:num w:numId="29">
    <w:abstractNumId w:val="6"/>
  </w:num>
  <w:num w:numId="30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1117"/>
    <w:rsid w:val="00035CBC"/>
    <w:rsid w:val="00044F12"/>
    <w:rsid w:val="00045985"/>
    <w:rsid w:val="00051E65"/>
    <w:rsid w:val="00081A41"/>
    <w:rsid w:val="00087EB3"/>
    <w:rsid w:val="00094339"/>
    <w:rsid w:val="000B3130"/>
    <w:rsid w:val="000E6B12"/>
    <w:rsid w:val="000F69BE"/>
    <w:rsid w:val="00105400"/>
    <w:rsid w:val="001109B9"/>
    <w:rsid w:val="00114265"/>
    <w:rsid w:val="001163B6"/>
    <w:rsid w:val="00121CF8"/>
    <w:rsid w:val="0013504D"/>
    <w:rsid w:val="00154E31"/>
    <w:rsid w:val="00164A30"/>
    <w:rsid w:val="001745EF"/>
    <w:rsid w:val="001752CC"/>
    <w:rsid w:val="00177666"/>
    <w:rsid w:val="001952BC"/>
    <w:rsid w:val="001C7014"/>
    <w:rsid w:val="001E4EF7"/>
    <w:rsid w:val="00212CA4"/>
    <w:rsid w:val="00216DC4"/>
    <w:rsid w:val="00220F3C"/>
    <w:rsid w:val="002514B3"/>
    <w:rsid w:val="00256E99"/>
    <w:rsid w:val="00263AB7"/>
    <w:rsid w:val="002671BF"/>
    <w:rsid w:val="0027009A"/>
    <w:rsid w:val="00272583"/>
    <w:rsid w:val="00276A8B"/>
    <w:rsid w:val="0029648E"/>
    <w:rsid w:val="002A4136"/>
    <w:rsid w:val="002C3B7D"/>
    <w:rsid w:val="002D4CC5"/>
    <w:rsid w:val="002E0885"/>
    <w:rsid w:val="002F75F9"/>
    <w:rsid w:val="00356729"/>
    <w:rsid w:val="00361ED5"/>
    <w:rsid w:val="003644D9"/>
    <w:rsid w:val="00375973"/>
    <w:rsid w:val="00377BC5"/>
    <w:rsid w:val="003A3867"/>
    <w:rsid w:val="003B0FD8"/>
    <w:rsid w:val="003B635D"/>
    <w:rsid w:val="003B6878"/>
    <w:rsid w:val="003D0D21"/>
    <w:rsid w:val="003D5209"/>
    <w:rsid w:val="003E4020"/>
    <w:rsid w:val="003E4DD1"/>
    <w:rsid w:val="003E6C88"/>
    <w:rsid w:val="00426EC6"/>
    <w:rsid w:val="00427E70"/>
    <w:rsid w:val="0045680E"/>
    <w:rsid w:val="004712C1"/>
    <w:rsid w:val="00487B6A"/>
    <w:rsid w:val="00491182"/>
    <w:rsid w:val="00492E89"/>
    <w:rsid w:val="004B0D41"/>
    <w:rsid w:val="004B5E6B"/>
    <w:rsid w:val="004C3B59"/>
    <w:rsid w:val="004D51DC"/>
    <w:rsid w:val="004D7EC0"/>
    <w:rsid w:val="004F5E3D"/>
    <w:rsid w:val="0054267C"/>
    <w:rsid w:val="00543FF8"/>
    <w:rsid w:val="005605FA"/>
    <w:rsid w:val="005666BF"/>
    <w:rsid w:val="00571493"/>
    <w:rsid w:val="00572E8B"/>
    <w:rsid w:val="005808D4"/>
    <w:rsid w:val="0058239E"/>
    <w:rsid w:val="00595023"/>
    <w:rsid w:val="005A721E"/>
    <w:rsid w:val="005C2F1F"/>
    <w:rsid w:val="005C46B5"/>
    <w:rsid w:val="005C5AD8"/>
    <w:rsid w:val="005D1818"/>
    <w:rsid w:val="005D5E22"/>
    <w:rsid w:val="005F009F"/>
    <w:rsid w:val="005F4B26"/>
    <w:rsid w:val="00622F33"/>
    <w:rsid w:val="00632CE3"/>
    <w:rsid w:val="006342AA"/>
    <w:rsid w:val="00635952"/>
    <w:rsid w:val="00642832"/>
    <w:rsid w:val="00654CF0"/>
    <w:rsid w:val="00675990"/>
    <w:rsid w:val="00677194"/>
    <w:rsid w:val="00693105"/>
    <w:rsid w:val="006937A3"/>
    <w:rsid w:val="006B6B86"/>
    <w:rsid w:val="006C1991"/>
    <w:rsid w:val="006C742A"/>
    <w:rsid w:val="006E6E87"/>
    <w:rsid w:val="00703950"/>
    <w:rsid w:val="00720779"/>
    <w:rsid w:val="00726571"/>
    <w:rsid w:val="007272C5"/>
    <w:rsid w:val="007575A7"/>
    <w:rsid w:val="007828F6"/>
    <w:rsid w:val="00784EDD"/>
    <w:rsid w:val="00786935"/>
    <w:rsid w:val="007A1FB7"/>
    <w:rsid w:val="007A52FD"/>
    <w:rsid w:val="007A5CD7"/>
    <w:rsid w:val="007B7CA9"/>
    <w:rsid w:val="007C159A"/>
    <w:rsid w:val="007D03A3"/>
    <w:rsid w:val="007D443E"/>
    <w:rsid w:val="007E6539"/>
    <w:rsid w:val="007F2D55"/>
    <w:rsid w:val="00806B74"/>
    <w:rsid w:val="00815CA8"/>
    <w:rsid w:val="00825D3D"/>
    <w:rsid w:val="00843C72"/>
    <w:rsid w:val="00866A24"/>
    <w:rsid w:val="008724BD"/>
    <w:rsid w:val="00892B08"/>
    <w:rsid w:val="00896F0D"/>
    <w:rsid w:val="008C05A7"/>
    <w:rsid w:val="008C3C67"/>
    <w:rsid w:val="008D2BA1"/>
    <w:rsid w:val="008E755A"/>
    <w:rsid w:val="00905FA2"/>
    <w:rsid w:val="009062D1"/>
    <w:rsid w:val="009115CD"/>
    <w:rsid w:val="009345E9"/>
    <w:rsid w:val="0093460B"/>
    <w:rsid w:val="009449DA"/>
    <w:rsid w:val="0096389B"/>
    <w:rsid w:val="009742FA"/>
    <w:rsid w:val="00977F1A"/>
    <w:rsid w:val="00983CFC"/>
    <w:rsid w:val="009A3BC9"/>
    <w:rsid w:val="009C1CF1"/>
    <w:rsid w:val="009E5A00"/>
    <w:rsid w:val="009F408A"/>
    <w:rsid w:val="00A238AD"/>
    <w:rsid w:val="00A2526F"/>
    <w:rsid w:val="00A428C1"/>
    <w:rsid w:val="00A45130"/>
    <w:rsid w:val="00A572C2"/>
    <w:rsid w:val="00A76035"/>
    <w:rsid w:val="00A77FA7"/>
    <w:rsid w:val="00AB0F78"/>
    <w:rsid w:val="00AB6350"/>
    <w:rsid w:val="00AC5FCA"/>
    <w:rsid w:val="00AE0690"/>
    <w:rsid w:val="00AF6AA2"/>
    <w:rsid w:val="00B02FC0"/>
    <w:rsid w:val="00B24866"/>
    <w:rsid w:val="00B25840"/>
    <w:rsid w:val="00B47D90"/>
    <w:rsid w:val="00B77947"/>
    <w:rsid w:val="00B8491A"/>
    <w:rsid w:val="00B84FAA"/>
    <w:rsid w:val="00BB24CA"/>
    <w:rsid w:val="00BC0F92"/>
    <w:rsid w:val="00BC1C56"/>
    <w:rsid w:val="00BC22B3"/>
    <w:rsid w:val="00BC3DE6"/>
    <w:rsid w:val="00BD627A"/>
    <w:rsid w:val="00BE4E93"/>
    <w:rsid w:val="00BE6704"/>
    <w:rsid w:val="00BF216B"/>
    <w:rsid w:val="00C00626"/>
    <w:rsid w:val="00C208A1"/>
    <w:rsid w:val="00C22757"/>
    <w:rsid w:val="00C262B4"/>
    <w:rsid w:val="00C320FA"/>
    <w:rsid w:val="00C430D0"/>
    <w:rsid w:val="00C70AE0"/>
    <w:rsid w:val="00C74CB3"/>
    <w:rsid w:val="00C91BA6"/>
    <w:rsid w:val="00CF311F"/>
    <w:rsid w:val="00CF5109"/>
    <w:rsid w:val="00D0781A"/>
    <w:rsid w:val="00D51B5C"/>
    <w:rsid w:val="00D6078B"/>
    <w:rsid w:val="00D66F28"/>
    <w:rsid w:val="00D7216D"/>
    <w:rsid w:val="00D9666D"/>
    <w:rsid w:val="00DA4F1F"/>
    <w:rsid w:val="00DA61DF"/>
    <w:rsid w:val="00DA662F"/>
    <w:rsid w:val="00DC3980"/>
    <w:rsid w:val="00DF164C"/>
    <w:rsid w:val="00DF6923"/>
    <w:rsid w:val="00E21AB4"/>
    <w:rsid w:val="00E3219F"/>
    <w:rsid w:val="00E34445"/>
    <w:rsid w:val="00E36088"/>
    <w:rsid w:val="00E51588"/>
    <w:rsid w:val="00E56130"/>
    <w:rsid w:val="00E64DEA"/>
    <w:rsid w:val="00E65E75"/>
    <w:rsid w:val="00E92FA9"/>
    <w:rsid w:val="00EA3C1C"/>
    <w:rsid w:val="00EC46A2"/>
    <w:rsid w:val="00EE07BC"/>
    <w:rsid w:val="00EE34D5"/>
    <w:rsid w:val="00F00C9B"/>
    <w:rsid w:val="00F102DF"/>
    <w:rsid w:val="00F209D5"/>
    <w:rsid w:val="00F20E5A"/>
    <w:rsid w:val="00F20EB6"/>
    <w:rsid w:val="00F40F5C"/>
    <w:rsid w:val="00F45D4E"/>
    <w:rsid w:val="00F631C3"/>
    <w:rsid w:val="00F76364"/>
    <w:rsid w:val="00F948D6"/>
    <w:rsid w:val="00FA0240"/>
    <w:rsid w:val="00FA059A"/>
    <w:rsid w:val="00FA0BA7"/>
    <w:rsid w:val="00FC4D4F"/>
    <w:rsid w:val="00FC6A39"/>
    <w:rsid w:val="00FC6ABA"/>
    <w:rsid w:val="00FE74D8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;"/>
  <w14:docId w14:val="61DBC2DD"/>
  <w15:docId w15:val="{13A59EF9-2312-6442-98B1-3332D06D0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6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10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754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85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1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073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06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0</Pages>
  <Words>1470</Words>
  <Characters>8086</Characters>
  <Application>Microsoft Office Word</Application>
  <DocSecurity>0</DocSecurity>
  <Lines>67</Lines>
  <Paragraphs>1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 Inc.</Company>
  <LinksUpToDate>false</LinksUpToDate>
  <CharactersWithSpaces>9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15</cp:revision>
  <cp:lastPrinted>2021-11-18T18:04:00Z</cp:lastPrinted>
  <dcterms:created xsi:type="dcterms:W3CDTF">2023-04-11T23:02:00Z</dcterms:created>
  <dcterms:modified xsi:type="dcterms:W3CDTF">2023-04-14T20:24:00Z</dcterms:modified>
</cp:coreProperties>
</file>